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7"/>
  </p:notesMasterIdLst>
  <p:sldIdLst>
    <p:sldId id="290" r:id="rId2"/>
    <p:sldId id="494" r:id="rId3"/>
    <p:sldId id="524" r:id="rId4"/>
    <p:sldId id="522" r:id="rId5"/>
    <p:sldId id="525" r:id="rId6"/>
    <p:sldId id="536" r:id="rId7"/>
    <p:sldId id="526" r:id="rId8"/>
    <p:sldId id="528" r:id="rId9"/>
    <p:sldId id="537" r:id="rId10"/>
    <p:sldId id="529" r:id="rId11"/>
    <p:sldId id="538" r:id="rId12"/>
    <p:sldId id="532" r:id="rId13"/>
    <p:sldId id="539" r:id="rId14"/>
    <p:sldId id="535" r:id="rId15"/>
    <p:sldId id="52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15F7"/>
    <a:srgbClr val="F20000"/>
    <a:srgbClr val="0A35EC"/>
    <a:srgbClr val="0041C4"/>
    <a:srgbClr val="2D4FFB"/>
    <a:srgbClr val="0033CC"/>
    <a:srgbClr val="385CF6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37" autoAdjust="0"/>
    <p:restoredTop sz="94647" autoAdjust="0"/>
  </p:normalViewPr>
  <p:slideViewPr>
    <p:cSldViewPr>
      <p:cViewPr varScale="1">
        <p:scale>
          <a:sx n="121" d="100"/>
          <a:sy n="121" d="100"/>
        </p:scale>
        <p:origin x="33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26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4517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039957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80661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7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6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image" Target="../media/image21.png"/><Relationship Id="rId3" Type="http://schemas.openxmlformats.org/officeDocument/2006/relationships/image" Target="../media/image5.png"/><Relationship Id="rId7" Type="http://schemas.openxmlformats.org/officeDocument/2006/relationships/image" Target="../media/image17.emf"/><Relationship Id="rId12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emf"/><Relationship Id="rId11" Type="http://schemas.openxmlformats.org/officeDocument/2006/relationships/image" Target="../media/image21.emf"/><Relationship Id="rId5" Type="http://schemas.openxmlformats.org/officeDocument/2006/relationships/image" Target="../media/image15.emf"/><Relationship Id="rId10" Type="http://schemas.openxmlformats.org/officeDocument/2006/relationships/image" Target="../media/image20.emf"/><Relationship Id="rId4" Type="http://schemas.openxmlformats.org/officeDocument/2006/relationships/image" Target="../media/image1.png"/><Relationship Id="rId9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5.png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5.png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267044" y="3916313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kara, </a:t>
            </a:r>
            <a:r>
              <a:rPr lang="tr-TR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rkey</a:t>
            </a: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39371" y="1856769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2963" y="5560053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18/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  <p:pic>
        <p:nvPicPr>
          <p:cNvPr id="11" name="Picture 10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1208335" y="6033817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6" t="28844" r="19983" b="32369"/>
          <a:stretch/>
        </p:blipFill>
        <p:spPr>
          <a:xfrm>
            <a:off x="7255666" y="6021718"/>
            <a:ext cx="1656854" cy="67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eries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nd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aralle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nnection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391626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72305" y="1367110"/>
            <a:ext cx="4114800" cy="31473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895600" y="3352801"/>
            <a:ext cx="0" cy="76199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7239000" y="1981200"/>
            <a:ext cx="0" cy="7620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5867400" y="2702162"/>
            <a:ext cx="269381" cy="80303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lot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odüle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spec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tio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468646" y="1446805"/>
            <a:ext cx="3217158" cy="25654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257800" y="1446805"/>
            <a:ext cx="3208283" cy="25019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443691" y="4068376"/>
            <a:ext cx="3200400" cy="2599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Arrow Connector 22"/>
          <p:cNvCxnSpPr/>
          <p:nvPr/>
        </p:nvCxnSpPr>
        <p:spPr>
          <a:xfrm>
            <a:off x="2931949" y="2132605"/>
            <a:ext cx="609600" cy="3048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6127449" y="2299954"/>
            <a:ext cx="516642" cy="501491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7010400" y="1619977"/>
            <a:ext cx="0" cy="12304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4572210" y="4876800"/>
            <a:ext cx="837990" cy="468367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537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221678"/>
              </p:ext>
            </p:extLst>
          </p:nvPr>
        </p:nvGraphicFramePr>
        <p:xfrm>
          <a:off x="1360057" y="1002267"/>
          <a:ext cx="3650640" cy="2741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6" imgW="2485904" imgH="1866757" progId="Visio.Drawing.15">
                  <p:embed/>
                </p:oleObj>
              </mc:Choice>
              <mc:Fallback>
                <p:oleObj name="Visio" r:id="rId6" imgW="2485904" imgH="1866757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057" y="1002267"/>
                        <a:ext cx="3650640" cy="2741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124200" y="3430965"/>
            <a:ext cx="128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/>
              <a:t>f</a:t>
            </a:r>
            <a:r>
              <a:rPr lang="tr-TR" sz="1600" baseline="-25000" dirty="0" smtClean="0"/>
              <a:t>sw</a:t>
            </a:r>
            <a:r>
              <a:rPr lang="tr-TR" sz="1600" dirty="0"/>
              <a:t> </a:t>
            </a:r>
            <a:r>
              <a:rPr lang="tr-TR" sz="1600" dirty="0" smtClean="0"/>
              <a:t>= 50 kHz</a:t>
            </a:r>
          </a:p>
          <a:p>
            <a:r>
              <a:rPr lang="tr-TR" sz="1600" dirty="0" err="1" smtClean="0"/>
              <a:t>m</a:t>
            </a:r>
            <a:r>
              <a:rPr lang="tr-TR" sz="1600" baseline="-25000" dirty="0" err="1" smtClean="0"/>
              <a:t>a</a:t>
            </a:r>
            <a:r>
              <a:rPr lang="tr-TR" sz="1600" dirty="0"/>
              <a:t> = </a:t>
            </a:r>
            <a:r>
              <a:rPr lang="tr-TR" sz="1600" dirty="0" smtClean="0"/>
              <a:t>0.9</a:t>
            </a:r>
            <a:endParaRPr lang="en-US" sz="1600" baseline="-250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3048000" y="3497606"/>
            <a:ext cx="0" cy="45149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360057" y="4617264"/>
            <a:ext cx="32500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GaN </a:t>
            </a:r>
            <a:r>
              <a:rPr lang="tr-TR" dirty="0" err="1" smtClean="0"/>
              <a:t>voltage</a:t>
            </a:r>
            <a:r>
              <a:rPr lang="tr-TR" dirty="0" smtClean="0"/>
              <a:t> </a:t>
            </a:r>
            <a:r>
              <a:rPr lang="tr-TR" dirty="0" err="1" smtClean="0"/>
              <a:t>rating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Overmodulation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Tooth</a:t>
            </a:r>
            <a:r>
              <a:rPr lang="tr-TR" dirty="0" smtClean="0"/>
              <a:t> </a:t>
            </a:r>
            <a:r>
              <a:rPr lang="tr-TR" dirty="0" err="1" smtClean="0"/>
              <a:t>width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Manufacturing</a:t>
            </a:r>
            <a:r>
              <a:rPr lang="tr-TR" dirty="0" smtClean="0"/>
              <a:t> </a:t>
            </a:r>
            <a:r>
              <a:rPr lang="tr-TR" dirty="0" err="1" smtClean="0"/>
              <a:t>constraint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Drive </a:t>
            </a:r>
            <a:r>
              <a:rPr lang="tr-TR" dirty="0" err="1" smtClean="0"/>
              <a:t>component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Fault</a:t>
            </a:r>
            <a:r>
              <a:rPr lang="tr-TR" dirty="0" smtClean="0"/>
              <a:t> </a:t>
            </a:r>
            <a:r>
              <a:rPr lang="tr-TR" dirty="0" err="1" smtClean="0"/>
              <a:t>tolerance</a:t>
            </a:r>
            <a:endParaRPr lang="tr-TR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56629" y="1002267"/>
            <a:ext cx="2993142" cy="2992501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924800" y="1218029"/>
            <a:ext cx="1219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err="1" smtClean="0"/>
              <a:t>Qs</a:t>
            </a:r>
            <a:r>
              <a:rPr lang="tr-TR" sz="1600" dirty="0" smtClean="0"/>
              <a:t> = 24</a:t>
            </a:r>
          </a:p>
          <a:p>
            <a:r>
              <a:rPr lang="tr-TR" sz="1600" dirty="0"/>
              <a:t>p</a:t>
            </a:r>
            <a:r>
              <a:rPr lang="tr-TR" sz="1600" dirty="0" smtClean="0"/>
              <a:t> = 20</a:t>
            </a:r>
          </a:p>
          <a:p>
            <a:r>
              <a:rPr lang="tr-TR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 = 0.5</a:t>
            </a:r>
          </a:p>
          <a:p>
            <a:r>
              <a:rPr lang="tr-TR" sz="1600" dirty="0" err="1"/>
              <a:t>w</a:t>
            </a:r>
            <a:r>
              <a:rPr lang="tr-TR" sz="1600" baseline="-25000" dirty="0" err="1" smtClean="0"/>
              <a:t>s</a:t>
            </a:r>
            <a:r>
              <a:rPr lang="tr-TR" sz="1600" dirty="0" smtClean="0"/>
              <a:t> = 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18529" y="4755763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b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27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954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of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2362199" y="1439170"/>
            <a:ext cx="5411167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242" y="2369447"/>
            <a:ext cx="3900958" cy="26842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7" y="101989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77862" y="6095259"/>
            <a:ext cx="81320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/>
              <a:t>GaN Systems. (</a:t>
            </a:r>
            <a:r>
              <a:rPr lang="en-US" sz="1200" dirty="0" err="1"/>
              <a:t>n.d.</a:t>
            </a:r>
            <a:r>
              <a:rPr lang="en-US" sz="1200" dirty="0"/>
              <a:t>). GaN Systems E-mode GaN FETs. Retrieved January 15, 2018, from http://www.gansystems.com/</a:t>
            </a:r>
            <a:endParaRPr lang="tr-TR" sz="1200" dirty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err="1"/>
              <a:t>Marz</a:t>
            </a:r>
            <a:r>
              <a:rPr lang="en-US" sz="1200" dirty="0"/>
              <a:t>, M., </a:t>
            </a:r>
            <a:r>
              <a:rPr lang="en-US" sz="1200" dirty="0" err="1"/>
              <a:t>Schletz</a:t>
            </a:r>
            <a:r>
              <a:rPr lang="en-US" sz="1200" dirty="0"/>
              <a:t>, A., </a:t>
            </a:r>
            <a:r>
              <a:rPr lang="en-US" sz="1200" dirty="0" err="1"/>
              <a:t>Eckardt</a:t>
            </a:r>
            <a:r>
              <a:rPr lang="en-US" sz="1200" dirty="0"/>
              <a:t>, B., </a:t>
            </a:r>
            <a:r>
              <a:rPr lang="en-US" sz="1200" dirty="0" err="1"/>
              <a:t>Egelkraut</a:t>
            </a:r>
            <a:r>
              <a:rPr lang="en-US" sz="1200" dirty="0"/>
              <a:t>, S., &amp; </a:t>
            </a:r>
            <a:r>
              <a:rPr lang="en-US" sz="1200" dirty="0" err="1"/>
              <a:t>Rauh</a:t>
            </a:r>
            <a:r>
              <a:rPr lang="en-US" sz="1200" dirty="0"/>
              <a:t>, H. (2010). Power electronics system integration for electric and hybrid vehicles. Integrated Power Electronics Systems (CIPS), 2010 6th International Conference on, 16–18. </a:t>
            </a:r>
            <a:endParaRPr lang="tr-TR" sz="12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smtClean="0"/>
              <a:t>Wang</a:t>
            </a:r>
            <a:r>
              <a:rPr lang="en-US" sz="1200" dirty="0"/>
              <a:t>, J. (2015). Design of Multilevel Integrated Modular Motor Drive with Gallium Nitride Power Devices. Thesis</a:t>
            </a:r>
            <a:r>
              <a:rPr lang="en-US" sz="1200" dirty="0" smtClean="0"/>
              <a:t>.</a:t>
            </a:r>
            <a:endParaRPr lang="tr-TR" sz="12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1167972" y="5489408"/>
            <a:ext cx="78016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ulti-</a:t>
            </a:r>
            <a:r>
              <a:rPr lang="tr-TR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ign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optimiz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43049" y="1482653"/>
            <a:ext cx="780168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ysic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motor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tructur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available space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verter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eight</a:t>
            </a: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8779" y="3611443"/>
            <a:ext cx="3573932" cy="16168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2867" y="2536178"/>
            <a:ext cx="1215557" cy="106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4404" y="986104"/>
            <a:ext cx="5343870" cy="1945810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065837"/>
              </p:ext>
            </p:extLst>
          </p:nvPr>
        </p:nvGraphicFramePr>
        <p:xfrm>
          <a:off x="1066800" y="3003617"/>
          <a:ext cx="5019163" cy="376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7" imgW="2485904" imgH="1866757" progId="Visio.Drawing.15">
                  <p:embed/>
                </p:oleObj>
              </mc:Choice>
              <mc:Fallback>
                <p:oleObj name="Visio" r:id="rId7" imgW="2485904" imgH="1866757" progId="Visio.Drawing.15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03617"/>
                        <a:ext cx="5019163" cy="3769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61617" y="3724509"/>
            <a:ext cx="3401983" cy="22691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18015" y="1032051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n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938316" y="1320826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752851" y="623247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p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2070537" y="6063387"/>
            <a:ext cx="483646" cy="3318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884557" y="3841817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2130494" y="4238501"/>
            <a:ext cx="322586" cy="370854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520924" y="6271786"/>
            <a:ext cx="224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witching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frequency</a:t>
            </a:r>
            <a:endParaRPr lang="tr-TR" dirty="0" smtClean="0">
              <a:solidFill>
                <a:srgbClr val="2515F7"/>
              </a:solidFill>
            </a:endParaRPr>
          </a:p>
          <a:p>
            <a:r>
              <a:rPr lang="tr-TR" dirty="0" err="1" smtClean="0">
                <a:solidFill>
                  <a:srgbClr val="2515F7"/>
                </a:solidFill>
              </a:rPr>
              <a:t>Modulation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depth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505200" y="6365333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822505" y="3087676"/>
            <a:ext cx="9161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</a:t>
            </a:r>
            <a:endParaRPr lang="tr-TR" dirty="0" smtClean="0">
              <a:solidFill>
                <a:srgbClr val="2515F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7796827" y="3554721"/>
            <a:ext cx="153131" cy="345006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086600" y="6044669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lot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module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phase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H="1">
            <a:off x="8454928" y="5363951"/>
            <a:ext cx="102691" cy="637198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686800" y="3998091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tr-TR" baseline="-25000" dirty="0" err="1" smtClean="0">
                <a:solidFill>
                  <a:srgbClr val="2515F7"/>
                </a:solidFill>
              </a:rPr>
              <a:t>m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8454928" y="4238501"/>
            <a:ext cx="246563" cy="867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3352800" y="6360841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  <p:bldP spid="23" grpId="0"/>
      <p:bldP spid="27" grpId="0"/>
      <p:bldP spid="31" grpId="0"/>
      <p:bldP spid="33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Model</a:t>
            </a:r>
            <a:endParaRPr lang="en-US" sz="3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/>
              <a:t>6</a:t>
            </a:fld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15945" y="1034902"/>
            <a:ext cx="2159126" cy="132343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Inpu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terial propertie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bient condition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heet values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318459" y="1041333"/>
            <a:ext cx="1618275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tr-TR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u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 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kW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470213" y="2974790"/>
            <a:ext cx="5050592" cy="2821178"/>
          </a:xfrm>
          <a:prstGeom prst="roundRect">
            <a:avLst>
              <a:gd name="adj" fmla="val 29574"/>
            </a:avLst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845313" y="2373128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2483" y="6393367"/>
            <a:ext cx="1621592" cy="3385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unction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843084" y="5788333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189918" y="1642539"/>
            <a:ext cx="1913392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        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2800290" y="1204544"/>
            <a:ext cx="1382194" cy="22682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3076057" y="1454650"/>
            <a:ext cx="1106427" cy="57511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74676" y="1536645"/>
            <a:ext cx="1636730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sz="1800" dirty="0" smtClean="0"/>
              <a:t>T</a:t>
            </a:r>
            <a:r>
              <a:rPr lang="tr-TR" sz="1800" baseline="-25000" dirty="0" smtClean="0"/>
              <a:t>amb</a:t>
            </a:r>
            <a:r>
              <a:rPr lang="tr-TR" sz="1800" dirty="0" smtClean="0"/>
              <a:t> </a:t>
            </a:r>
            <a:r>
              <a:rPr lang="tr-TR" sz="1800" dirty="0"/>
              <a:t>= 50 </a:t>
            </a:r>
            <a:r>
              <a:rPr lang="tr-TR" sz="1800" baseline="30000" dirty="0" smtClean="0"/>
              <a:t>0</a:t>
            </a:r>
            <a:r>
              <a:rPr lang="tr-TR" sz="1800" dirty="0" smtClean="0"/>
              <a:t>C</a:t>
            </a:r>
            <a:endParaRPr lang="en-US" sz="1800" dirty="0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5945595" y="1710300"/>
            <a:ext cx="952076" cy="228885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876196" y="2198692"/>
            <a:ext cx="1021475" cy="4796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4301806" y="3064254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02827" y="4178927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715000" y="4178928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2">
              <a:lumMod val="9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omagnetic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35290" y="5383556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ome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2822394" y="3221644"/>
            <a:ext cx="1467906" cy="9387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9662351">
            <a:off x="2783633" y="337527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rive </a:t>
            </a:r>
            <a:r>
              <a:rPr lang="tr-TR" sz="1600" dirty="0" err="1" smtClean="0"/>
              <a:t>losses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3331661" y="3378366"/>
            <a:ext cx="1259336" cy="77073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19665394">
            <a:off x="3408352" y="3684469"/>
            <a:ext cx="1585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evice </a:t>
            </a:r>
            <a:r>
              <a:rPr lang="tr-TR" sz="1600" dirty="0" err="1" smtClean="0"/>
              <a:t>temp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 flipV="1">
            <a:off x="2856688" y="4500684"/>
            <a:ext cx="1260620" cy="103017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 rot="2432397">
            <a:off x="2710919" y="495442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Heat</a:t>
            </a:r>
            <a:r>
              <a:rPr lang="tr-TR" sz="1600" dirty="0" smtClean="0"/>
              <a:t> </a:t>
            </a:r>
            <a:r>
              <a:rPr lang="tr-TR" sz="1600" dirty="0" err="1" smtClean="0"/>
              <a:t>sink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3432097" y="4482772"/>
            <a:ext cx="1142932" cy="87774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 rot="2432397">
            <a:off x="3633307" y="4719792"/>
            <a:ext cx="131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hermal</a:t>
            </a:r>
            <a:r>
              <a:rPr lang="tr-TR" sz="1600" dirty="0" smtClean="0"/>
              <a:t> </a:t>
            </a:r>
            <a:r>
              <a:rPr lang="tr-TR" sz="1600" dirty="0" err="1" smtClean="0"/>
              <a:t>res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969499" y="3383305"/>
            <a:ext cx="3500" cy="199283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 rot="5400000">
            <a:off x="4202580" y="415503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apacitor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sp>
        <p:nvSpPr>
          <p:cNvPr id="69" name="TextBox 68"/>
          <p:cNvSpPr txBox="1"/>
          <p:nvPr/>
        </p:nvSpPr>
        <p:spPr>
          <a:xfrm>
            <a:off x="1739399" y="5813880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nsit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39399" y="6114321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fficienc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739399" y="6423398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terial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2" name="Straight Arrow Connector 71"/>
          <p:cNvCxnSpPr>
            <a:stCxn id="43" idx="3"/>
          </p:cNvCxnSpPr>
          <p:nvPr/>
        </p:nvCxnSpPr>
        <p:spPr>
          <a:xfrm>
            <a:off x="5695950" y="3215868"/>
            <a:ext cx="1430907" cy="93895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5374683" y="3377003"/>
            <a:ext cx="1141756" cy="77040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436892" y="4505195"/>
            <a:ext cx="1030623" cy="8709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5872955" y="4505195"/>
            <a:ext cx="1221269" cy="100434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 rot="1976541">
            <a:off x="4851244" y="3674232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urrent</a:t>
            </a:r>
            <a:endParaRPr lang="en-US" sz="1600" dirty="0"/>
          </a:p>
        </p:txBody>
      </p:sp>
      <p:sp>
        <p:nvSpPr>
          <p:cNvPr id="86" name="TextBox 85"/>
          <p:cNvSpPr txBox="1"/>
          <p:nvPr/>
        </p:nvSpPr>
        <p:spPr>
          <a:xfrm rot="1976541">
            <a:off x="5608213" y="3371316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Rated</a:t>
            </a:r>
            <a:r>
              <a:rPr lang="tr-TR" sz="1600" dirty="0" smtClean="0"/>
              <a:t> </a:t>
            </a:r>
            <a:r>
              <a:rPr lang="tr-TR" sz="1600" dirty="0" err="1" smtClean="0"/>
              <a:t>voltage</a:t>
            </a:r>
            <a:endParaRPr lang="en-US" sz="1600" dirty="0"/>
          </a:p>
        </p:txBody>
      </p:sp>
      <p:sp>
        <p:nvSpPr>
          <p:cNvPr id="87" name="TextBox 86"/>
          <p:cNvSpPr txBox="1"/>
          <p:nvPr/>
        </p:nvSpPr>
        <p:spPr>
          <a:xfrm rot="19108201">
            <a:off x="4872649" y="466450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orque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 rot="19203968">
            <a:off x="5661590" y="4941205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Motor </a:t>
            </a:r>
            <a:r>
              <a:rPr lang="tr-TR" sz="1600" dirty="0" err="1" smtClean="0"/>
              <a:t>dimensions</a:t>
            </a:r>
            <a:endParaRPr lang="en-US" sz="16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56354" y="1892145"/>
            <a:ext cx="715164" cy="903533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46557" y="2029769"/>
            <a:ext cx="1144530" cy="686718"/>
          </a:xfrm>
          <a:prstGeom prst="rect">
            <a:avLst/>
          </a:prstGeom>
        </p:spPr>
      </p:pic>
      <p:sp>
        <p:nvSpPr>
          <p:cNvPr id="58" name="TextBox 57"/>
          <p:cNvSpPr txBox="1"/>
          <p:nvPr/>
        </p:nvSpPr>
        <p:spPr>
          <a:xfrm>
            <a:off x="1085469" y="1785776"/>
            <a:ext cx="2146110" cy="92333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lectric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oading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gnetic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oading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Voltag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ipple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090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" grpId="0" animBg="1"/>
      <p:bldP spid="8" grpId="0" animBg="1"/>
      <p:bldP spid="20" grpId="0" animBg="1"/>
      <p:bldP spid="21" grpId="0" animBg="1"/>
      <p:bldP spid="24" grpId="0"/>
      <p:bldP spid="34" grpId="0"/>
      <p:bldP spid="43" grpId="0" animBg="1"/>
      <p:bldP spid="45" grpId="0" animBg="1"/>
      <p:bldP spid="46" grpId="0" animBg="1"/>
      <p:bldP spid="47" grpId="0" animBg="1"/>
      <p:bldP spid="51" grpId="0"/>
      <p:bldP spid="53" grpId="0"/>
      <p:bldP spid="57" grpId="0"/>
      <p:bldP spid="64" grpId="0"/>
      <p:bldP spid="66" grpId="0"/>
      <p:bldP spid="69" grpId="0"/>
      <p:bldP spid="70" grpId="0"/>
      <p:bldP spid="71" grpId="0"/>
      <p:bldP spid="85" grpId="0"/>
      <p:bldP spid="86" grpId="0"/>
      <p:bldP spid="87" grpId="0"/>
      <p:bldP spid="88" grpId="0"/>
      <p:bldP spid="5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" t="4410" r="7652"/>
          <a:stretch/>
        </p:blipFill>
        <p:spPr bwMode="auto">
          <a:xfrm>
            <a:off x="3337606" y="1354914"/>
            <a:ext cx="3138842" cy="165167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4230367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leav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73662" y="4267072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652" y="4724400"/>
            <a:ext cx="1945361" cy="176549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17150" y="3316171"/>
            <a:ext cx="30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etic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9845" y="3741715"/>
            <a:ext cx="2036058" cy="124118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26416" y="5095517"/>
            <a:ext cx="1802916" cy="171547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4019795" y="3312921"/>
            <a:ext cx="2657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" descr="therma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163737"/>
            <a:ext cx="3076711" cy="157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1546" y="3806802"/>
            <a:ext cx="2753617" cy="12048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60099" y="1203781"/>
            <a:ext cx="2551002" cy="1554421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7051409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Link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19824" y="1003451"/>
            <a:ext cx="2000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44355" y="1528843"/>
                <a:ext cx="115166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𝑟𝑚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4355" y="1528843"/>
                <a:ext cx="1151662" cy="276999"/>
              </a:xfrm>
              <a:prstGeom prst="rect">
                <a:avLst/>
              </a:prstGeom>
              <a:blipFill>
                <a:blip r:embed="rId12"/>
                <a:stretch>
                  <a:fillRect l="-2646" r="-529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1130821" y="2005736"/>
                <a:ext cx="2137572" cy="5473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l-GR" sz="1600" i="1" smtClean="0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  <m:sSup>
                                <m:sSupPr>
                                  <m:ctrlPr>
                                    <a:rPr lang="el-GR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l-GR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tr-TR" sz="16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tr-TR" sz="1600" b="0" i="1" smtClean="0">
                                          <a:latin typeface="Cambria Math" panose="02040503050406030204" pitchFamily="18" charset="0"/>
                                        </a:rPr>
                                        <m:t>𝑖𝑠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l-GR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tr-TR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𝑣𝑔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𝑟𝑚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tr-TR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  <m:sub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0821" y="2005736"/>
                <a:ext cx="2137572" cy="54739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3" grpId="0"/>
      <p:bldP spid="26" grpId="0"/>
      <p:bldP spid="30" grpId="0"/>
      <p:bldP spid="31" grpId="0"/>
      <p:bldP spid="5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witching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requency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092763" y="1263540"/>
            <a:ext cx="3479237" cy="28570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1590862" y="2967711"/>
            <a:ext cx="2981138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5055163" y="1381253"/>
            <a:ext cx="3555437" cy="25830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Connector 22"/>
          <p:cNvCxnSpPr/>
          <p:nvPr/>
        </p:nvCxnSpPr>
        <p:spPr>
          <a:xfrm>
            <a:off x="5492666" y="3264269"/>
            <a:ext cx="3222719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2159563" y="2590708"/>
            <a:ext cx="1447800" cy="377003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6442862" y="3310011"/>
            <a:ext cx="1710538" cy="271389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5035790" y="4069193"/>
            <a:ext cx="3642909" cy="27778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Picture 2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1189412" y="4166297"/>
            <a:ext cx="3512609" cy="25836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8" name="Oval 27"/>
          <p:cNvSpPr/>
          <p:nvPr/>
        </p:nvSpPr>
        <p:spPr>
          <a:xfrm>
            <a:off x="2095568" y="5422545"/>
            <a:ext cx="304800" cy="3048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6134168" y="5217459"/>
            <a:ext cx="228600" cy="205086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857244" y="5029325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658168" y="45905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148384" y="47048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ation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ndex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33" name="Picture 3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227444" y="1370605"/>
            <a:ext cx="3352800" cy="25352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4" name="Picture 3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043891" y="1415274"/>
            <a:ext cx="3437982" cy="23764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" name="Picture 34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261603" y="4038600"/>
            <a:ext cx="3352800" cy="25820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6" name="Picture 35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038207" y="4016483"/>
            <a:ext cx="3434959" cy="2622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7" name="Oval 36"/>
          <p:cNvSpPr/>
          <p:nvPr/>
        </p:nvSpPr>
        <p:spPr>
          <a:xfrm>
            <a:off x="2286000" y="20574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338159" y="187036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/>
          <p:cNvCxnSpPr/>
          <p:nvPr/>
        </p:nvCxnSpPr>
        <p:spPr>
          <a:xfrm>
            <a:off x="3886200" y="1447800"/>
            <a:ext cx="0" cy="990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5470069" y="2713462"/>
            <a:ext cx="3246730" cy="100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6019800" y="532775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6941683" y="538921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81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7" grpId="0" animBg="1"/>
      <p:bldP spid="38" grpId="0" animBg="1"/>
      <p:bldP spid="41" grpId="0" animBg="1"/>
      <p:bldP spid="4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323</TotalTime>
  <Words>860</Words>
  <Application>Microsoft Office PowerPoint</Application>
  <PresentationFormat>On-screen Show (4:3)</PresentationFormat>
  <Paragraphs>164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ambria Math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37</cp:revision>
  <dcterms:created xsi:type="dcterms:W3CDTF">2006-08-16T00:00:00Z</dcterms:created>
  <dcterms:modified xsi:type="dcterms:W3CDTF">2018-03-26T16:39:01Z</dcterms:modified>
</cp:coreProperties>
</file>